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5B95" w:rsidRPr="00E24CCF" w:rsidRDefault="00E24CCF" w:rsidP="009A083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reating a Dual Ported 8 register general REGISTER SET</w:t>
      </w:r>
    </w:p>
    <w:p w:rsidR="00D40731" w:rsidRDefault="00D40731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B4FC0" w:rsidRDefault="00E24CCF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register set is comprised of </w:t>
      </w:r>
      <w:r w:rsidR="00F21D59">
        <w:rPr>
          <w:rFonts w:ascii="Times New Roman" w:hAnsi="Times New Roman" w:cs="Times New Roman"/>
          <w:sz w:val="24"/>
          <w:szCs w:val="24"/>
        </w:rPr>
        <w:t>register lines.  Each register line has the following arrangement.</w:t>
      </w:r>
    </w:p>
    <w:p w:rsidR="00FB4FC0" w:rsidRDefault="00FB4FC0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B4FC0" w:rsidRDefault="000F74C2" w:rsidP="0037285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0789" w:dyaOrig="87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5pt;height:295.5pt" o:ole="">
            <v:imagedata r:id="rId4" o:title=""/>
          </v:shape>
          <o:OLEObject Type="Embed" ProgID="Visio.Drawing.11" ShapeID="_x0000_i1025" DrawAspect="Content" ObjectID="_1636803205" r:id="rId5"/>
        </w:object>
      </w:r>
      <w:bookmarkStart w:id="0" w:name="_GoBack"/>
      <w:bookmarkEnd w:id="0"/>
    </w:p>
    <w:p w:rsidR="00F21D59" w:rsidRDefault="00F21D59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21D59" w:rsidRDefault="00293C2E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Interface</w:t>
      </w:r>
    </w:p>
    <w:p w:rsidR="00293C2E" w:rsidRDefault="00293C2E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BUS</w:t>
      </w:r>
      <w:proofErr w:type="gramStart"/>
      <w:r>
        <w:rPr>
          <w:rFonts w:ascii="Times New Roman" w:hAnsi="Times New Roman" w:cs="Times New Roman"/>
          <w:sz w:val="24"/>
          <w:szCs w:val="24"/>
        </w:rPr>
        <w:t>,BBUS</w:t>
      </w:r>
      <w:proofErr w:type="gramEnd"/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  <w:t>INOUT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std_logic_vec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15 </w:t>
      </w:r>
      <w:proofErr w:type="spellStart"/>
      <w:r>
        <w:rPr>
          <w:rFonts w:ascii="Times New Roman" w:hAnsi="Times New Roman" w:cs="Times New Roman"/>
          <w:sz w:val="24"/>
          <w:szCs w:val="24"/>
        </w:rPr>
        <w:t>downt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);</w:t>
      </w:r>
    </w:p>
    <w:p w:rsidR="00293C2E" w:rsidRDefault="00293C2E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Aload</w:t>
      </w:r>
      <w:proofErr w:type="gramStart"/>
      <w:r>
        <w:rPr>
          <w:rFonts w:ascii="Times New Roman" w:hAnsi="Times New Roman" w:cs="Times New Roman"/>
          <w:sz w:val="24"/>
          <w:szCs w:val="24"/>
        </w:rPr>
        <w:t>,Bload,Adrive,Bdrive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ab/>
        <w:t>IN</w:t>
      </w:r>
      <w:r>
        <w:rPr>
          <w:rFonts w:ascii="Times New Roman" w:hAnsi="Times New Roman" w:cs="Times New Roman"/>
          <w:sz w:val="24"/>
          <w:szCs w:val="24"/>
        </w:rPr>
        <w:tab/>
      </w:r>
      <w:r w:rsidR="000E38F1"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std_logic</w:t>
      </w:r>
      <w:proofErr w:type="spellEnd"/>
    </w:p>
    <w:p w:rsidR="00293C2E" w:rsidRDefault="00293C2E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Arsel,Brsel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N</w:t>
      </w:r>
      <w:r>
        <w:rPr>
          <w:rFonts w:ascii="Times New Roman" w:hAnsi="Times New Roman" w:cs="Times New Roman"/>
          <w:sz w:val="24"/>
          <w:szCs w:val="24"/>
        </w:rPr>
        <w:tab/>
      </w:r>
      <w:r w:rsidR="000E38F1"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std_logic</w:t>
      </w:r>
      <w:proofErr w:type="spellEnd"/>
    </w:p>
    <w:p w:rsidR="00293C2E" w:rsidRDefault="00293C2E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93C2E" w:rsidRDefault="00293C2E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93C2E" w:rsidRDefault="00293C2E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21D59" w:rsidRDefault="00F21D59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register lines are then used to construct a register set, adding the 3 to 8 priority encoded to use the 3 bit register address to activate to select line on the given register.</w:t>
      </w:r>
      <w:r w:rsidR="00F562DE">
        <w:rPr>
          <w:rFonts w:ascii="Times New Roman" w:hAnsi="Times New Roman" w:cs="Times New Roman"/>
          <w:sz w:val="24"/>
          <w:szCs w:val="24"/>
        </w:rPr>
        <w:t xml:space="preserve">  The output of the priority encoders are connected to the </w:t>
      </w:r>
      <w:proofErr w:type="spellStart"/>
      <w:r w:rsidR="00F562DE">
        <w:rPr>
          <w:rFonts w:ascii="Times New Roman" w:hAnsi="Times New Roman" w:cs="Times New Roman"/>
          <w:sz w:val="24"/>
          <w:szCs w:val="24"/>
        </w:rPr>
        <w:t>Arsel</w:t>
      </w:r>
      <w:proofErr w:type="spellEnd"/>
      <w:r w:rsidR="00F562DE">
        <w:rPr>
          <w:rFonts w:ascii="Times New Roman" w:hAnsi="Times New Roman" w:cs="Times New Roman"/>
          <w:sz w:val="24"/>
          <w:szCs w:val="24"/>
        </w:rPr>
        <w:t xml:space="preserve"> and </w:t>
      </w:r>
      <w:proofErr w:type="spellStart"/>
      <w:r w:rsidR="00F562DE">
        <w:rPr>
          <w:rFonts w:ascii="Times New Roman" w:hAnsi="Times New Roman" w:cs="Times New Roman"/>
          <w:sz w:val="24"/>
          <w:szCs w:val="24"/>
        </w:rPr>
        <w:t>Brsel</w:t>
      </w:r>
      <w:proofErr w:type="spellEnd"/>
      <w:r w:rsidR="00F562DE">
        <w:rPr>
          <w:rFonts w:ascii="Times New Roman" w:hAnsi="Times New Roman" w:cs="Times New Roman"/>
          <w:sz w:val="24"/>
          <w:szCs w:val="24"/>
        </w:rPr>
        <w:t xml:space="preserve"> inputs of the register lines.</w:t>
      </w:r>
    </w:p>
    <w:p w:rsidR="00FB4FC0" w:rsidRDefault="00FB4FC0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21D59" w:rsidRDefault="00527FC9" w:rsidP="001E1D1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2517" w:dyaOrig="14368">
          <v:shape id="_x0000_i1026" type="#_x0000_t75" style="width:343.5pt;height:394.5pt" o:ole="">
            <v:imagedata r:id="rId6" o:title=""/>
          </v:shape>
          <o:OLEObject Type="Embed" ProgID="Visio.Drawing.11" ShapeID="_x0000_i1026" DrawAspect="Content" ObjectID="_1636803206" r:id="rId7"/>
        </w:object>
      </w:r>
    </w:p>
    <w:p w:rsidR="00F21D59" w:rsidRDefault="00F21D59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93C2E" w:rsidRDefault="00293C2E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terface</w:t>
      </w:r>
    </w:p>
    <w:p w:rsidR="00293C2E" w:rsidRDefault="00293C2E" w:rsidP="00293C2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BUS</w:t>
      </w:r>
      <w:proofErr w:type="gramStart"/>
      <w:r>
        <w:rPr>
          <w:rFonts w:ascii="Times New Roman" w:hAnsi="Times New Roman" w:cs="Times New Roman"/>
          <w:sz w:val="24"/>
          <w:szCs w:val="24"/>
        </w:rPr>
        <w:t>,BBUS</w:t>
      </w:r>
      <w:proofErr w:type="gramEnd"/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  <w:t>INOUT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std_logic_vec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15 </w:t>
      </w:r>
      <w:proofErr w:type="spellStart"/>
      <w:r>
        <w:rPr>
          <w:rFonts w:ascii="Times New Roman" w:hAnsi="Times New Roman" w:cs="Times New Roman"/>
          <w:sz w:val="24"/>
          <w:szCs w:val="24"/>
        </w:rPr>
        <w:t>downt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);</w:t>
      </w:r>
    </w:p>
    <w:p w:rsidR="00293C2E" w:rsidRDefault="00293C2E" w:rsidP="00293C2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Aload</w:t>
      </w:r>
      <w:proofErr w:type="gramStart"/>
      <w:r>
        <w:rPr>
          <w:rFonts w:ascii="Times New Roman" w:hAnsi="Times New Roman" w:cs="Times New Roman"/>
          <w:sz w:val="24"/>
          <w:szCs w:val="24"/>
        </w:rPr>
        <w:t>,Bload,Adrive,Bdrive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ab/>
        <w:t>IN</w:t>
      </w:r>
      <w:r>
        <w:rPr>
          <w:rFonts w:ascii="Times New Roman" w:hAnsi="Times New Roman" w:cs="Times New Roman"/>
          <w:sz w:val="24"/>
          <w:szCs w:val="24"/>
        </w:rPr>
        <w:tab/>
      </w:r>
      <w:r w:rsidR="000E38F1"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std_logic</w:t>
      </w:r>
      <w:proofErr w:type="spellEnd"/>
    </w:p>
    <w:p w:rsidR="00293C2E" w:rsidRDefault="00293C2E" w:rsidP="00293C2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Aregno</w:t>
      </w:r>
      <w:proofErr w:type="gramStart"/>
      <w:r>
        <w:rPr>
          <w:rFonts w:ascii="Times New Roman" w:hAnsi="Times New Roman" w:cs="Times New Roman"/>
          <w:sz w:val="24"/>
          <w:szCs w:val="24"/>
        </w:rPr>
        <w:t>,Bregno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N</w:t>
      </w:r>
      <w:r>
        <w:rPr>
          <w:rFonts w:ascii="Times New Roman" w:hAnsi="Times New Roman" w:cs="Times New Roman"/>
          <w:sz w:val="24"/>
          <w:szCs w:val="24"/>
        </w:rPr>
        <w:tab/>
      </w:r>
      <w:r w:rsidR="000E38F1"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std_logic_vec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2 </w:t>
      </w:r>
      <w:proofErr w:type="spellStart"/>
      <w:r>
        <w:rPr>
          <w:rFonts w:ascii="Times New Roman" w:hAnsi="Times New Roman" w:cs="Times New Roman"/>
          <w:sz w:val="24"/>
          <w:szCs w:val="24"/>
        </w:rPr>
        <w:t>downt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0)</w:t>
      </w:r>
    </w:p>
    <w:p w:rsidR="00293C2E" w:rsidRDefault="00293C2E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293C2E" w:rsidRDefault="00293C2E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21D59" w:rsidRDefault="00F21D59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E1D1B" w:rsidRDefault="001E1D1B" w:rsidP="009A083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Assignment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Treg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(200 pts)</w:t>
      </w:r>
    </w:p>
    <w:p w:rsidR="001E1D1B" w:rsidRDefault="001E1D1B" w:rsidP="009A083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1E1D1B" w:rsidRDefault="00F21D59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assignment is to take the basic components of </w:t>
      </w:r>
      <w:r w:rsidR="001E1D1B" w:rsidRPr="001E1D1B">
        <w:rPr>
          <w:rFonts w:ascii="Times New Roman" w:hAnsi="Times New Roman" w:cs="Times New Roman"/>
          <w:sz w:val="24"/>
          <w:szCs w:val="24"/>
          <w:u w:val="single"/>
        </w:rPr>
        <w:t xml:space="preserve">3-to-8 priority </w:t>
      </w:r>
      <w:r w:rsidRPr="001E1D1B">
        <w:rPr>
          <w:rFonts w:ascii="Times New Roman" w:hAnsi="Times New Roman" w:cs="Times New Roman"/>
          <w:sz w:val="24"/>
          <w:szCs w:val="24"/>
          <w:u w:val="single"/>
        </w:rPr>
        <w:t>encoder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1E1D1B">
        <w:rPr>
          <w:rFonts w:ascii="Times New Roman" w:hAnsi="Times New Roman" w:cs="Times New Roman"/>
          <w:sz w:val="24"/>
          <w:szCs w:val="24"/>
          <w:u w:val="single"/>
        </w:rPr>
        <w:t>busdriv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1E1D1B">
        <w:rPr>
          <w:rFonts w:ascii="Times New Roman" w:hAnsi="Times New Roman" w:cs="Times New Roman"/>
          <w:sz w:val="24"/>
          <w:szCs w:val="24"/>
          <w:u w:val="single"/>
        </w:rPr>
        <w:t>register</w:t>
      </w:r>
      <w:r>
        <w:rPr>
          <w:rFonts w:ascii="Times New Roman" w:hAnsi="Times New Roman" w:cs="Times New Roman"/>
          <w:sz w:val="24"/>
          <w:szCs w:val="24"/>
        </w:rPr>
        <w:t xml:space="preserve"> and </w:t>
      </w:r>
      <w:r w:rsidRPr="001E1D1B">
        <w:rPr>
          <w:rFonts w:ascii="Times New Roman" w:hAnsi="Times New Roman" w:cs="Times New Roman"/>
          <w:sz w:val="24"/>
          <w:szCs w:val="24"/>
          <w:u w:val="single"/>
        </w:rPr>
        <w:t>2-to-1 mux</w:t>
      </w:r>
      <w:r>
        <w:rPr>
          <w:rFonts w:ascii="Times New Roman" w:hAnsi="Times New Roman" w:cs="Times New Roman"/>
          <w:sz w:val="24"/>
          <w:szCs w:val="24"/>
        </w:rPr>
        <w:t xml:space="preserve"> and build up this </w:t>
      </w:r>
      <w:r w:rsidR="001E1D1B">
        <w:rPr>
          <w:rFonts w:ascii="Times New Roman" w:hAnsi="Times New Roman" w:cs="Times New Roman"/>
          <w:sz w:val="24"/>
          <w:szCs w:val="24"/>
        </w:rPr>
        <w:t>8 register structure</w:t>
      </w:r>
      <w:r>
        <w:rPr>
          <w:rFonts w:ascii="Times New Roman" w:hAnsi="Times New Roman" w:cs="Times New Roman"/>
          <w:sz w:val="24"/>
          <w:szCs w:val="24"/>
        </w:rPr>
        <w:t>.</w:t>
      </w:r>
      <w:r w:rsidR="001E1D1B">
        <w:rPr>
          <w:rFonts w:ascii="Times New Roman" w:hAnsi="Times New Roman" w:cs="Times New Roman"/>
          <w:sz w:val="24"/>
          <w:szCs w:val="24"/>
        </w:rPr>
        <w:t xml:space="preserve">  It will be structural plus a couple of concurrent signal assignment statements for the little bit of control logic.</w:t>
      </w:r>
    </w:p>
    <w:p w:rsidR="00F21D59" w:rsidRDefault="00F21D59" w:rsidP="0037285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7285D" w:rsidRDefault="001E1D1B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vided VHDL files are:   reg16, </w:t>
      </w:r>
      <w:proofErr w:type="gramStart"/>
      <w:r>
        <w:rPr>
          <w:rFonts w:ascii="Times New Roman" w:hAnsi="Times New Roman" w:cs="Times New Roman"/>
          <w:sz w:val="24"/>
          <w:szCs w:val="24"/>
        </w:rPr>
        <w:t>mux2_to_1x16</w:t>
      </w:r>
      <w:r w:rsidR="004D675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,</w:t>
      </w:r>
      <w:proofErr w:type="spellStart"/>
      <w:r>
        <w:rPr>
          <w:rFonts w:ascii="Times New Roman" w:hAnsi="Times New Roman" w:cs="Times New Roman"/>
          <w:sz w:val="24"/>
          <w:szCs w:val="24"/>
        </w:rPr>
        <w:t>busdr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>, and pri3to8  (each is .</w:t>
      </w:r>
      <w:proofErr w:type="spellStart"/>
      <w:r>
        <w:rPr>
          <w:rFonts w:ascii="Times New Roman" w:hAnsi="Times New Roman" w:cs="Times New Roman"/>
          <w:sz w:val="24"/>
          <w:szCs w:val="24"/>
        </w:rPr>
        <w:t>vhdl</w:t>
      </w:r>
      <w:proofErr w:type="spellEnd"/>
      <w:r>
        <w:rPr>
          <w:rFonts w:ascii="Times New Roman" w:hAnsi="Times New Roman" w:cs="Times New Roman"/>
          <w:sz w:val="24"/>
          <w:szCs w:val="24"/>
        </w:rPr>
        <w:t>)</w:t>
      </w:r>
    </w:p>
    <w:p w:rsidR="00455FF6" w:rsidRDefault="00455FF6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stbench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re also provided.</w:t>
      </w:r>
    </w:p>
    <w:p w:rsidR="0037285D" w:rsidRDefault="0037285D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7285D" w:rsidRPr="007F1A4D" w:rsidRDefault="0037285D" w:rsidP="009A083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37285D" w:rsidRPr="007F1A4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3A1F"/>
    <w:rsid w:val="00045BD4"/>
    <w:rsid w:val="00052755"/>
    <w:rsid w:val="00072214"/>
    <w:rsid w:val="000A3802"/>
    <w:rsid w:val="000E38F1"/>
    <w:rsid w:val="000F74C2"/>
    <w:rsid w:val="001222EE"/>
    <w:rsid w:val="00154B42"/>
    <w:rsid w:val="001E1D1B"/>
    <w:rsid w:val="00293C2E"/>
    <w:rsid w:val="00355B95"/>
    <w:rsid w:val="0037285D"/>
    <w:rsid w:val="003A5B71"/>
    <w:rsid w:val="004169B9"/>
    <w:rsid w:val="00455FF6"/>
    <w:rsid w:val="004D21A9"/>
    <w:rsid w:val="004D675E"/>
    <w:rsid w:val="00527FC9"/>
    <w:rsid w:val="005934C4"/>
    <w:rsid w:val="005E6670"/>
    <w:rsid w:val="00623DB5"/>
    <w:rsid w:val="00630759"/>
    <w:rsid w:val="0066375E"/>
    <w:rsid w:val="006C0875"/>
    <w:rsid w:val="006F1823"/>
    <w:rsid w:val="00745085"/>
    <w:rsid w:val="007E7E87"/>
    <w:rsid w:val="007F1A4D"/>
    <w:rsid w:val="00811A3B"/>
    <w:rsid w:val="00884CD7"/>
    <w:rsid w:val="009A0834"/>
    <w:rsid w:val="009C328A"/>
    <w:rsid w:val="00A66120"/>
    <w:rsid w:val="00AF3A1F"/>
    <w:rsid w:val="00AF72D4"/>
    <w:rsid w:val="00C636C2"/>
    <w:rsid w:val="00D40731"/>
    <w:rsid w:val="00D43F6D"/>
    <w:rsid w:val="00DB4B3D"/>
    <w:rsid w:val="00E04F66"/>
    <w:rsid w:val="00E24CCF"/>
    <w:rsid w:val="00F21D59"/>
    <w:rsid w:val="00F562DE"/>
    <w:rsid w:val="00FB4F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31001FD1-6F0E-4D22-8B23-FC9EE15578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2</Pages>
  <Words>180</Words>
  <Characters>1032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anne</dc:creator>
  <cp:keywords/>
  <dc:description/>
  <cp:lastModifiedBy>joanne</cp:lastModifiedBy>
  <cp:revision>13</cp:revision>
  <cp:lastPrinted>2019-11-22T15:34:00Z</cp:lastPrinted>
  <dcterms:created xsi:type="dcterms:W3CDTF">2019-11-20T17:27:00Z</dcterms:created>
  <dcterms:modified xsi:type="dcterms:W3CDTF">2019-12-02T19:47:00Z</dcterms:modified>
</cp:coreProperties>
</file>